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5CD825" w14:textId="77777777" w:rsidR="00C2653B" w:rsidRPr="00A27A8B" w:rsidRDefault="00C2653B" w:rsidP="00C2653B">
      <w:pPr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A27A8B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1. Your report should be written in English. The report should include the code (with comments or notes), the resulted figure (or print-screen), and a short discussion on the result if necessary. </w:t>
      </w:r>
    </w:p>
    <w:p w14:paraId="7EDCD0FD" w14:textId="77777777" w:rsidR="00C2653B" w:rsidRPr="00A27A8B" w:rsidRDefault="00C2653B" w:rsidP="00C2653B">
      <w:pPr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A27A8B">
        <w:rPr>
          <w:rFonts w:ascii="Times New Roman" w:hAnsi="Times New Roman" w:cs="Times New Roman"/>
          <w:b/>
          <w:color w:val="FF0000"/>
          <w:sz w:val="28"/>
          <w:szCs w:val="28"/>
        </w:rPr>
        <w:t>2. Upload: .m file, .fig file and .doc report</w:t>
      </w:r>
    </w:p>
    <w:p w14:paraId="01E07FFD" w14:textId="77777777" w:rsidR="00AA61F0" w:rsidRPr="00AA61F0" w:rsidRDefault="00C2653B" w:rsidP="00AA61F0">
      <w:pPr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A27A8B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3. </w:t>
      </w:r>
      <w:r w:rsidR="00AA61F0" w:rsidRPr="00AA61F0">
        <w:rPr>
          <w:rFonts w:ascii="Times New Roman" w:hAnsi="Times New Roman" w:cs="Times New Roman"/>
          <w:b/>
          <w:color w:val="FF0000"/>
          <w:sz w:val="28"/>
          <w:szCs w:val="28"/>
        </w:rPr>
        <w:t>Pack all the above files and send to 1315480535@qq.com</w:t>
      </w:r>
    </w:p>
    <w:p w14:paraId="1C9ACF86" w14:textId="77777777" w:rsidR="00AA61F0" w:rsidRPr="00AA61F0" w:rsidRDefault="00AA61F0" w:rsidP="00AA61F0">
      <w:pPr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AA61F0">
        <w:rPr>
          <w:rFonts w:ascii="Times New Roman" w:hAnsi="Times New Roman" w:cs="Times New Roman"/>
          <w:b/>
          <w:color w:val="FF0000"/>
          <w:sz w:val="28"/>
          <w:szCs w:val="28"/>
        </w:rPr>
        <w:t>4. The format of pack name: LabX_ID_Name.zip, X is the experiment number.</w:t>
      </w:r>
    </w:p>
    <w:p w14:paraId="3A32A99E" w14:textId="695B84DE" w:rsidR="0022143A" w:rsidRDefault="00AA61F0" w:rsidP="00AA61F0">
      <w:pPr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AA61F0">
        <w:rPr>
          <w:rFonts w:ascii="Times New Roman" w:hAnsi="Times New Roman" w:cs="Times New Roman"/>
          <w:b/>
          <w:color w:val="FF0000"/>
          <w:sz w:val="28"/>
          <w:szCs w:val="28"/>
        </w:rPr>
        <w:t>5. Deadline: Thursday in Next week.</w:t>
      </w:r>
    </w:p>
    <w:p w14:paraId="77052F55" w14:textId="77777777" w:rsidR="00334C04" w:rsidRPr="00A27A8B" w:rsidRDefault="00334C04" w:rsidP="00AA61F0">
      <w:pPr>
        <w:rPr>
          <w:rFonts w:ascii="Times New Roman" w:hAnsi="Times New Roman" w:cs="Times New Roman"/>
          <w:sz w:val="28"/>
          <w:szCs w:val="28"/>
        </w:rPr>
      </w:pPr>
    </w:p>
    <w:p w14:paraId="44A1DE4E" w14:textId="77777777" w:rsidR="00C2653B" w:rsidRPr="00A27A8B" w:rsidRDefault="00C2653B" w:rsidP="00C2653B">
      <w:pPr>
        <w:rPr>
          <w:rFonts w:ascii="Times New Roman" w:hAnsi="Times New Roman" w:cs="Times New Roman"/>
          <w:b/>
          <w:sz w:val="28"/>
          <w:szCs w:val="28"/>
        </w:rPr>
      </w:pPr>
      <w:r w:rsidRPr="00A27A8B">
        <w:rPr>
          <w:rFonts w:ascii="Times New Roman" w:hAnsi="Times New Roman" w:cs="Times New Roman"/>
          <w:b/>
          <w:sz w:val="28"/>
          <w:szCs w:val="28"/>
        </w:rPr>
        <w:t>Complete the following tasks:</w:t>
      </w:r>
    </w:p>
    <w:p w14:paraId="10DA20E5" w14:textId="77777777" w:rsidR="00C2653B" w:rsidRPr="00A27A8B" w:rsidRDefault="00C2653B">
      <w:pPr>
        <w:rPr>
          <w:rFonts w:ascii="Times New Roman" w:hAnsi="Times New Roman" w:cs="Times New Roman"/>
          <w:sz w:val="28"/>
          <w:szCs w:val="28"/>
        </w:rPr>
      </w:pPr>
    </w:p>
    <w:p w14:paraId="1B2C9A68" w14:textId="77777777" w:rsidR="004F44CD" w:rsidRDefault="0022143A" w:rsidP="004F44CD">
      <w:pPr>
        <w:rPr>
          <w:rFonts w:ascii="Times New Roman" w:hAnsi="Times New Roman" w:cs="Times New Roman"/>
          <w:sz w:val="28"/>
          <w:szCs w:val="28"/>
        </w:rPr>
      </w:pPr>
      <w:r w:rsidRPr="00A27A8B">
        <w:rPr>
          <w:rFonts w:ascii="Times New Roman" w:hAnsi="Times New Roman" w:cs="Times New Roman"/>
          <w:sz w:val="28"/>
          <w:szCs w:val="28"/>
        </w:rPr>
        <w:t>1</w:t>
      </w:r>
      <w:r w:rsidR="00C2653B" w:rsidRPr="00A27A8B">
        <w:rPr>
          <w:rFonts w:ascii="Times New Roman" w:hAnsi="Times New Roman" w:cs="Times New Roman"/>
          <w:sz w:val="28"/>
          <w:szCs w:val="28"/>
        </w:rPr>
        <w:t>.</w:t>
      </w:r>
      <w:r w:rsidR="00D57C20" w:rsidRPr="00A27A8B">
        <w:rPr>
          <w:rFonts w:ascii="Times New Roman" w:hAnsi="Times New Roman" w:cs="Times New Roman"/>
          <w:sz w:val="28"/>
          <w:szCs w:val="28"/>
        </w:rPr>
        <w:t xml:space="preserve"> </w:t>
      </w:r>
      <w:r w:rsidR="008E3358" w:rsidRPr="00A27A8B">
        <w:rPr>
          <w:rFonts w:ascii="Times New Roman" w:hAnsi="Times New Roman" w:cs="Times New Roman"/>
          <w:sz w:val="28"/>
          <w:szCs w:val="28"/>
        </w:rPr>
        <w:t xml:space="preserve">Consider </w:t>
      </w:r>
      <w:r w:rsidR="00A64C8B">
        <w:rPr>
          <w:rFonts w:ascii="Times New Roman" w:hAnsi="Times New Roman" w:cs="Times New Roman"/>
          <w:sz w:val="28"/>
          <w:szCs w:val="28"/>
        </w:rPr>
        <w:t>16</w:t>
      </w:r>
      <w:r w:rsidR="00A64C8B">
        <w:rPr>
          <w:rFonts w:ascii="Times New Roman" w:hAnsi="Times New Roman" w:cs="Times New Roman" w:hint="eastAsia"/>
          <w:sz w:val="28"/>
          <w:szCs w:val="28"/>
        </w:rPr>
        <w:t>QAM</w:t>
      </w:r>
      <w:r w:rsidR="007B087D">
        <w:rPr>
          <w:rFonts w:ascii="Times New Roman" w:hAnsi="Times New Roman" w:cs="Times New Roman"/>
          <w:sz w:val="28"/>
          <w:szCs w:val="28"/>
        </w:rPr>
        <w:t xml:space="preserve"> modulation. The signals are:</w:t>
      </w:r>
    </w:p>
    <w:p w14:paraId="192C3783" w14:textId="77777777" w:rsidR="007B087D" w:rsidRDefault="00A64C8B" w:rsidP="004F44CD">
      <w:pPr>
        <w:rPr>
          <w:rFonts w:ascii="Times New Roman" w:hAnsi="Times New Roman" w:cs="Times New Roman"/>
          <w:sz w:val="28"/>
          <w:szCs w:val="28"/>
        </w:rPr>
      </w:pPr>
      <w:r w:rsidRPr="00A64C8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B34B726" wp14:editId="406302D3">
            <wp:extent cx="5274310" cy="271780"/>
            <wp:effectExtent l="0" t="0" r="254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5A6B1D" w14:textId="77777777" w:rsidR="007B087D" w:rsidRDefault="00A64C8B" w:rsidP="004F44CD">
      <w:pPr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 w:hint="eastAsia"/>
          <w:sz w:val="28"/>
          <w:szCs w:val="28"/>
        </w:rPr>
        <w:t>where</w:t>
      </w:r>
      <w:proofErr w:type="gramEnd"/>
      <w:r w:rsidR="007B087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7CC1F29" w14:textId="77777777" w:rsidR="007B087D" w:rsidRDefault="00204FEA" w:rsidP="004F44CD">
      <w:pPr>
        <w:rPr>
          <w:rFonts w:ascii="Times New Roman" w:hAnsi="Times New Roman" w:cs="Times New Roman"/>
          <w:sz w:val="28"/>
          <w:szCs w:val="28"/>
        </w:rPr>
      </w:pPr>
      <w:r w:rsidRPr="00B97D59">
        <w:rPr>
          <w:position w:val="-30"/>
        </w:rPr>
        <w:object w:dxaOrig="2760" w:dyaOrig="720" w14:anchorId="31702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8.65pt;height:46.65pt" o:ole="">
            <v:imagedata r:id="rId8" o:title=""/>
          </v:shape>
          <o:OLEObject Type="Embed" ProgID="Equation.DSMT4" ShapeID="_x0000_i1025" DrawAspect="Content" ObjectID="_1684928639" r:id="rId9"/>
        </w:object>
      </w:r>
    </w:p>
    <w:p w14:paraId="2CD449C1" w14:textId="77777777" w:rsidR="007B087D" w:rsidRPr="00A27A8B" w:rsidRDefault="007B087D" w:rsidP="004F44CD">
      <w:pPr>
        <w:rPr>
          <w:rFonts w:ascii="Times New Roman" w:hAnsi="Times New Roman" w:cs="Times New Roman"/>
          <w:sz w:val="28"/>
          <w:szCs w:val="28"/>
        </w:rPr>
      </w:pPr>
      <w:r w:rsidRPr="007B08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5907D00" wp14:editId="03184A7C">
            <wp:extent cx="1937982" cy="809124"/>
            <wp:effectExtent l="0" t="0" r="5715" b="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3717" cy="824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8"/>
          <w:szCs w:val="28"/>
        </w:rPr>
        <w:t>,</w:t>
      </w:r>
    </w:p>
    <w:p w14:paraId="671E2D21" w14:textId="77777777" w:rsidR="008E3358" w:rsidRPr="00A27A8B" w:rsidRDefault="00E87B6A" w:rsidP="004F44C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where </w:t>
      </w:r>
      <w:r w:rsidR="007B087D" w:rsidRPr="00787B33">
        <w:rPr>
          <w:rFonts w:ascii="Times New Roman" w:hAnsi="Times New Roman" w:cs="Times New Roman"/>
          <w:i/>
          <w:sz w:val="28"/>
          <w:szCs w:val="28"/>
        </w:rPr>
        <w:t>d</w:t>
      </w:r>
      <w:r w:rsidR="007B087D">
        <w:rPr>
          <w:rFonts w:ascii="Times New Roman" w:hAnsi="Times New Roman" w:cs="Times New Roman"/>
          <w:sz w:val="28"/>
          <w:szCs w:val="28"/>
        </w:rPr>
        <w:t>=1,</w:t>
      </w:r>
      <w:r w:rsidR="0089382F">
        <w:rPr>
          <w:rFonts w:ascii="Times New Roman" w:hAnsi="Times New Roman" w:cs="Times New Roman"/>
          <w:sz w:val="28"/>
          <w:szCs w:val="28"/>
        </w:rPr>
        <w:t xml:space="preserve"> </w:t>
      </w:r>
      <w:r w:rsidR="007B087D" w:rsidRPr="00787B33">
        <w:rPr>
          <w:rFonts w:ascii="Times New Roman" w:hAnsi="Times New Roman" w:cs="Times New Roman"/>
          <w:i/>
          <w:sz w:val="28"/>
          <w:szCs w:val="28"/>
        </w:rPr>
        <w:t>T</w:t>
      </w:r>
      <w:r w:rsidR="007B087D">
        <w:rPr>
          <w:rFonts w:ascii="Times New Roman" w:hAnsi="Times New Roman" w:cs="Times New Roman"/>
          <w:sz w:val="28"/>
          <w:szCs w:val="28"/>
        </w:rPr>
        <w:t>=1,</w:t>
      </w:r>
      <w:r w:rsidR="00787B33">
        <w:rPr>
          <w:rFonts w:ascii="Times New Roman" w:hAnsi="Times New Roman" w:cs="Times New Roman"/>
          <w:sz w:val="28"/>
          <w:szCs w:val="28"/>
        </w:rPr>
        <w:t xml:space="preserve"> fc=5Hz</w:t>
      </w:r>
      <w:r w:rsidR="00A64C8B">
        <w:rPr>
          <w:rFonts w:ascii="Times New Roman" w:hAnsi="Times New Roman" w:cs="Times New Roman"/>
          <w:sz w:val="28"/>
          <w:szCs w:val="28"/>
        </w:rPr>
        <w:t>.</w:t>
      </w:r>
      <w:r w:rsidR="007B087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BB637CA" w14:textId="77777777" w:rsidR="00594008" w:rsidRDefault="00FC60A6" w:rsidP="005945C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1</w:t>
      </w:r>
      <w:r w:rsidR="001B7A68">
        <w:rPr>
          <w:rFonts w:ascii="Times New Roman" w:hAnsi="Times New Roman" w:cs="Times New Roman"/>
          <w:sz w:val="28"/>
          <w:szCs w:val="28"/>
        </w:rPr>
        <w:t>)</w:t>
      </w:r>
      <w:r w:rsidR="00594008">
        <w:rPr>
          <w:rFonts w:ascii="Times New Roman" w:hAnsi="Times New Roman" w:cs="Times New Roman"/>
          <w:sz w:val="28"/>
          <w:szCs w:val="28"/>
        </w:rPr>
        <w:t xml:space="preserve"> </w:t>
      </w:r>
      <w:r w:rsidR="00D10022">
        <w:rPr>
          <w:rFonts w:ascii="Times New Roman" w:hAnsi="Times New Roman" w:cs="Times New Roman"/>
          <w:sz w:val="28"/>
          <w:szCs w:val="28"/>
        </w:rPr>
        <w:t xml:space="preserve">Simulate the </w:t>
      </w:r>
      <w:r w:rsidR="00D10022" w:rsidRPr="0085280A">
        <w:rPr>
          <w:rFonts w:ascii="Times New Roman" w:hAnsi="Times New Roman" w:cs="Times New Roman"/>
          <w:b/>
          <w:bCs/>
          <w:sz w:val="28"/>
          <w:szCs w:val="28"/>
        </w:rPr>
        <w:t>bit error rate</w:t>
      </w:r>
      <w:r w:rsidR="00D10022">
        <w:rPr>
          <w:rFonts w:ascii="Times New Roman" w:hAnsi="Times New Roman" w:cs="Times New Roman"/>
          <w:sz w:val="28"/>
          <w:szCs w:val="28"/>
        </w:rPr>
        <w:t xml:space="preserve"> of 16QAM system when SNR (average bit SNR) equals 5dB</w:t>
      </w:r>
      <w:r w:rsidR="00DD14CB">
        <w:rPr>
          <w:rFonts w:ascii="Times New Roman" w:hAnsi="Times New Roman" w:cs="Times New Roman"/>
          <w:sz w:val="28"/>
          <w:szCs w:val="28"/>
        </w:rPr>
        <w:t>.</w:t>
      </w:r>
    </w:p>
    <w:p w14:paraId="6886E9F7" w14:textId="77777777" w:rsidR="002C3D4C" w:rsidRPr="00A27A8B" w:rsidRDefault="003E6E51" w:rsidP="00FE31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Follow the code of Problem 7.6)</w:t>
      </w:r>
    </w:p>
    <w:p w14:paraId="1ACAA1AB" w14:textId="05C5542D" w:rsidR="000A595A" w:rsidRDefault="005F64D4" w:rsidP="00AF7F3D">
      <w:pPr>
        <w:tabs>
          <w:tab w:val="left" w:pos="5880"/>
        </w:tabs>
        <w:rPr>
          <w:rFonts w:ascii="Times New Roman" w:hAnsi="Times New Roman" w:cs="Times New Roman"/>
          <w:sz w:val="28"/>
          <w:szCs w:val="28"/>
        </w:rPr>
      </w:pPr>
      <w:r w:rsidRPr="00A27A8B">
        <w:rPr>
          <w:rFonts w:ascii="Times New Roman" w:hAnsi="Times New Roman" w:cs="Times New Roman"/>
          <w:sz w:val="28"/>
          <w:szCs w:val="28"/>
        </w:rPr>
        <w:lastRenderedPageBreak/>
        <w:t xml:space="preserve">2. </w:t>
      </w:r>
      <w:r w:rsidR="00C50E63">
        <w:rPr>
          <w:rFonts w:ascii="Times New Roman" w:hAnsi="Times New Roman" w:cs="Times New Roman"/>
          <w:sz w:val="28"/>
          <w:szCs w:val="28"/>
        </w:rPr>
        <w:t>Consider the following 8QAM modulation:</w:t>
      </w:r>
      <w:r w:rsidR="00AF7F3D">
        <w:rPr>
          <w:rFonts w:ascii="Times New Roman" w:hAnsi="Times New Roman" w:cs="Times New Roman"/>
          <w:sz w:val="28"/>
          <w:szCs w:val="28"/>
        </w:rPr>
        <w:tab/>
      </w:r>
    </w:p>
    <w:p w14:paraId="6AA8D70A" w14:textId="77777777" w:rsidR="00C50E63" w:rsidRPr="00C50E63" w:rsidRDefault="0072236A" w:rsidP="00C50E6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object w:dxaOrig="5490" w:dyaOrig="6534" w14:anchorId="55EE3696">
          <v:shape id="_x0000_i1026" type="#_x0000_t75" style="width:274pt;height:326.65pt" o:ole="">
            <v:imagedata r:id="rId11" o:title=""/>
          </v:shape>
          <o:OLEObject Type="Embed" ProgID="Visio.Drawing.11" ShapeID="_x0000_i1026" DrawAspect="Content" ObjectID="_1684928640" r:id="rId12"/>
        </w:object>
      </w:r>
    </w:p>
    <w:p w14:paraId="6A4E8421" w14:textId="77777777" w:rsidR="00C50E63" w:rsidRDefault="00C50E63" w:rsidP="00C50E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1) The waveform can be defined by the following form.</w:t>
      </w:r>
    </w:p>
    <w:p w14:paraId="612FDC99" w14:textId="77777777" w:rsidR="00C50E63" w:rsidRDefault="00C50E63" w:rsidP="00C50E63">
      <w:pPr>
        <w:rPr>
          <w:rFonts w:ascii="Times New Roman" w:hAnsi="Times New Roman" w:cs="Times New Roman"/>
          <w:sz w:val="28"/>
          <w:szCs w:val="28"/>
        </w:rPr>
      </w:pPr>
      <w:r w:rsidRPr="00A64C8B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EB0F389" wp14:editId="557B8D7C">
            <wp:extent cx="5274310" cy="271780"/>
            <wp:effectExtent l="0" t="0" r="2540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2EC808" w14:textId="77777777" w:rsidR="00C50E63" w:rsidRDefault="00C50E63" w:rsidP="00C50E63">
      <w:pPr>
        <w:rPr>
          <w:rFonts w:ascii="Times New Roman" w:hAnsi="Times New Roman" w:cs="Times New Roman"/>
          <w:sz w:val="28"/>
          <w:szCs w:val="28"/>
        </w:rPr>
      </w:pPr>
      <w:r w:rsidRPr="007B087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FEFA928" wp14:editId="28395EF1">
            <wp:extent cx="1937982" cy="809124"/>
            <wp:effectExtent l="0" t="0" r="571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3717" cy="824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BC8458" w14:textId="7FFE06A2" w:rsidR="00C50E63" w:rsidRDefault="00C50E63" w:rsidP="00C50E6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Give the values of </w:t>
      </w:r>
      <w:proofErr w:type="spellStart"/>
      <w:r>
        <w:rPr>
          <w:rFonts w:ascii="Times New Roman" w:hAnsi="Times New Roman" w:cs="Times New Roman"/>
          <w:sz w:val="28"/>
          <w:szCs w:val="28"/>
        </w:rPr>
        <w:t>A</w:t>
      </w:r>
      <w:r w:rsidRPr="00C50E63">
        <w:rPr>
          <w:rFonts w:ascii="Times New Roman" w:hAnsi="Times New Roman" w:cs="Times New Roman"/>
          <w:sz w:val="28"/>
          <w:szCs w:val="28"/>
          <w:vertAlign w:val="subscript"/>
        </w:rPr>
        <w:t>m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and </w:t>
      </w:r>
      <w:proofErr w:type="spellStart"/>
      <w:r>
        <w:rPr>
          <w:rFonts w:ascii="Times New Roman" w:hAnsi="Times New Roman" w:cs="Times New Roman"/>
          <w:sz w:val="28"/>
          <w:szCs w:val="28"/>
        </w:rPr>
        <w:t>A</w:t>
      </w:r>
      <w:r w:rsidRPr="00C50E63">
        <w:rPr>
          <w:rFonts w:ascii="Times New Roman" w:hAnsi="Times New Roman" w:cs="Times New Roman"/>
          <w:sz w:val="28"/>
          <w:szCs w:val="28"/>
          <w:vertAlign w:val="subscript"/>
        </w:rPr>
        <w:t>m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for each constellation point.</w:t>
      </w:r>
      <w:r w:rsidR="008D6358">
        <w:rPr>
          <w:rFonts w:ascii="Times New Roman" w:hAnsi="Times New Roman" w:cs="Times New Roman" w:hint="eastAsia"/>
          <w:sz w:val="28"/>
          <w:szCs w:val="28"/>
        </w:rPr>
        <w:t>（</w:t>
      </w:r>
      <w:r w:rsidR="008D6358">
        <w:rPr>
          <w:rFonts w:ascii="Times New Roman" w:hAnsi="Times New Roman" w:cs="Times New Roman" w:hint="eastAsia"/>
          <w:sz w:val="28"/>
          <w:szCs w:val="28"/>
        </w:rPr>
        <w:t>W</w:t>
      </w:r>
      <w:r w:rsidR="008D6358">
        <w:rPr>
          <w:rFonts w:ascii="Times New Roman" w:hAnsi="Times New Roman" w:cs="Times New Roman"/>
          <w:sz w:val="28"/>
          <w:szCs w:val="28"/>
        </w:rPr>
        <w:t>hat are the</w:t>
      </w:r>
      <w:r w:rsidR="008B6270">
        <w:rPr>
          <w:rFonts w:ascii="Times New Roman" w:hAnsi="Times New Roman" w:cs="Times New Roman"/>
          <w:sz w:val="28"/>
          <w:szCs w:val="28"/>
        </w:rPr>
        <w:t xml:space="preserve"> corresponding</w:t>
      </w:r>
      <w:r w:rsidR="008D6358">
        <w:rPr>
          <w:rFonts w:ascii="Times New Roman" w:hAnsi="Times New Roman" w:cs="Times New Roman"/>
          <w:sz w:val="28"/>
          <w:szCs w:val="28"/>
        </w:rPr>
        <w:t xml:space="preserve"> basis signals?</w:t>
      </w:r>
      <w:r w:rsidR="008D6358">
        <w:rPr>
          <w:rFonts w:ascii="Times New Roman" w:hAnsi="Times New Roman" w:cs="Times New Roman" w:hint="eastAsia"/>
          <w:sz w:val="28"/>
          <w:szCs w:val="28"/>
        </w:rPr>
        <w:t>）</w:t>
      </w:r>
    </w:p>
    <w:p w14:paraId="082DE89B" w14:textId="16B663F8" w:rsidR="00C50E63" w:rsidRPr="00784310" w:rsidRDefault="00C50E63" w:rsidP="00C006BC">
      <w:pPr>
        <w:tabs>
          <w:tab w:val="left" w:pos="5880"/>
        </w:tabs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(2) Plot all possible 8QAM waveforms in </w:t>
      </w:r>
      <w:r w:rsidR="00880895">
        <w:rPr>
          <w:rFonts w:ascii="Times New Roman" w:hAnsi="Times New Roman" w:cs="Times New Roman"/>
          <w:sz w:val="28"/>
          <w:szCs w:val="28"/>
        </w:rPr>
        <w:t xml:space="preserve">time </w:t>
      </w:r>
      <w:r>
        <w:rPr>
          <w:rFonts w:ascii="Times New Roman" w:hAnsi="Times New Roman" w:cs="Times New Roman"/>
          <w:sz w:val="28"/>
          <w:szCs w:val="28"/>
        </w:rPr>
        <w:t>domain, sampling frequency fs=1000Hz</w:t>
      </w:r>
      <w:r w:rsidR="004D5777">
        <w:rPr>
          <w:rFonts w:ascii="Times New Roman" w:hAnsi="Times New Roman" w:cs="Times New Roman"/>
          <w:sz w:val="28"/>
          <w:szCs w:val="28"/>
        </w:rPr>
        <w:t xml:space="preserve"> and fc=5Hz</w:t>
      </w:r>
      <w:r>
        <w:rPr>
          <w:rFonts w:ascii="Times New Roman" w:hAnsi="Times New Roman" w:cs="Times New Roman"/>
          <w:sz w:val="28"/>
          <w:szCs w:val="28"/>
        </w:rPr>
        <w:t>.</w:t>
      </w:r>
      <w:r w:rsidR="00AF7F3D" w:rsidRPr="00AF7F3D">
        <w:rPr>
          <w:rFonts w:ascii="Times New Roman" w:hAnsi="Times New Roman" w:cs="Times New Roman" w:hint="eastAsia"/>
          <w:sz w:val="28"/>
          <w:szCs w:val="28"/>
        </w:rPr>
        <w:t xml:space="preserve"> </w:t>
      </w:r>
      <w:r w:rsidR="00AF7F3D">
        <w:rPr>
          <w:rFonts w:ascii="Times New Roman" w:hAnsi="Times New Roman" w:cs="Times New Roman" w:hint="eastAsia"/>
          <w:sz w:val="28"/>
          <w:szCs w:val="28"/>
        </w:rPr>
        <w:t>（分别画八个信号，一个周期内）</w:t>
      </w:r>
    </w:p>
    <w:p w14:paraId="64414478" w14:textId="0EE620B6" w:rsidR="004A4B51" w:rsidRDefault="004D5777" w:rsidP="004D57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3)</w:t>
      </w:r>
      <w:r w:rsidR="00EB493F">
        <w:rPr>
          <w:rFonts w:ascii="Times New Roman" w:hAnsi="Times New Roman" w:cs="Times New Roman"/>
          <w:sz w:val="28"/>
          <w:szCs w:val="28"/>
        </w:rPr>
        <w:t xml:space="preserve"> How to calculate the</w:t>
      </w:r>
      <w:r w:rsidR="00FC60A6">
        <w:rPr>
          <w:rFonts w:ascii="Times New Roman" w:hAnsi="Times New Roman" w:cs="Times New Roman"/>
          <w:sz w:val="28"/>
          <w:szCs w:val="28"/>
        </w:rPr>
        <w:t xml:space="preserve"> </w:t>
      </w:r>
      <w:r w:rsidR="00EB493F">
        <w:rPr>
          <w:rFonts w:ascii="Times New Roman" w:hAnsi="Times New Roman" w:cs="Times New Roman"/>
          <w:sz w:val="28"/>
          <w:szCs w:val="28"/>
        </w:rPr>
        <w:t xml:space="preserve">average </w:t>
      </w:r>
      <w:r w:rsidR="007458AA">
        <w:rPr>
          <w:rFonts w:ascii="Times New Roman" w:hAnsi="Times New Roman" w:cs="Times New Roman"/>
          <w:sz w:val="28"/>
          <w:szCs w:val="28"/>
        </w:rPr>
        <w:t>energy per symbol and per bit</w:t>
      </w:r>
      <w:r w:rsidR="00EB493F">
        <w:rPr>
          <w:rFonts w:ascii="Times New Roman" w:hAnsi="Times New Roman" w:cs="Times New Roman"/>
          <w:sz w:val="28"/>
          <w:szCs w:val="28"/>
        </w:rPr>
        <w:t xml:space="preserve"> of 8QAM</w:t>
      </w:r>
      <w:r w:rsidR="007458AA">
        <w:rPr>
          <w:rFonts w:ascii="Times New Roman" w:hAnsi="Times New Roman" w:cs="Times New Roman"/>
          <w:sz w:val="28"/>
          <w:szCs w:val="28"/>
        </w:rPr>
        <w:t>, respectively</w:t>
      </w:r>
      <w:r w:rsidR="00EB493F">
        <w:rPr>
          <w:rFonts w:ascii="Times New Roman" w:hAnsi="Times New Roman" w:cs="Times New Roman"/>
          <w:sz w:val="28"/>
          <w:szCs w:val="28"/>
        </w:rPr>
        <w:t>?</w:t>
      </w:r>
    </w:p>
    <w:p w14:paraId="36EC9858" w14:textId="209E801D" w:rsidR="00EB493F" w:rsidRDefault="00EB493F" w:rsidP="004D57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(4) </w:t>
      </w:r>
      <w:r w:rsidR="0097132F">
        <w:rPr>
          <w:rFonts w:ascii="Times New Roman" w:hAnsi="Times New Roman" w:cs="Times New Roman"/>
          <w:sz w:val="28"/>
          <w:szCs w:val="28"/>
        </w:rPr>
        <w:t>Simulate the symbol error rate of 8QAM when SNR</w:t>
      </w:r>
      <w:r w:rsidR="001822F8">
        <w:rPr>
          <w:rFonts w:ascii="Times New Roman" w:hAnsi="Times New Roman" w:cs="Times New Roman"/>
          <w:sz w:val="28"/>
          <w:szCs w:val="28"/>
        </w:rPr>
        <w:t>-</w:t>
      </w:r>
      <w:r w:rsidR="006B2CA6">
        <w:rPr>
          <w:rFonts w:ascii="Times New Roman" w:hAnsi="Times New Roman" w:cs="Times New Roman"/>
          <w:sz w:val="28"/>
          <w:szCs w:val="28"/>
        </w:rPr>
        <w:t>per</w:t>
      </w:r>
      <w:r w:rsidR="001822F8">
        <w:rPr>
          <w:rFonts w:ascii="Times New Roman" w:hAnsi="Times New Roman" w:cs="Times New Roman"/>
          <w:sz w:val="28"/>
          <w:szCs w:val="28"/>
        </w:rPr>
        <w:t>-b</w:t>
      </w:r>
      <w:r w:rsidR="006B2CA6">
        <w:rPr>
          <w:rFonts w:ascii="Times New Roman" w:hAnsi="Times New Roman" w:cs="Times New Roman"/>
          <w:sz w:val="28"/>
          <w:szCs w:val="28"/>
        </w:rPr>
        <w:t>it</w:t>
      </w:r>
      <w:r w:rsidR="0097132F">
        <w:rPr>
          <w:rFonts w:ascii="Times New Roman" w:hAnsi="Times New Roman" w:cs="Times New Roman"/>
          <w:sz w:val="28"/>
          <w:szCs w:val="28"/>
        </w:rPr>
        <w:t>=5dB</w:t>
      </w:r>
      <w:r w:rsidR="00DB2998">
        <w:rPr>
          <w:rFonts w:ascii="Times New Roman" w:hAnsi="Times New Roman" w:cs="Times New Roman"/>
          <w:sz w:val="28"/>
          <w:szCs w:val="28"/>
        </w:rPr>
        <w:t>.</w:t>
      </w:r>
    </w:p>
    <w:p w14:paraId="66E2FC4B" w14:textId="77777777" w:rsidR="00C32282" w:rsidRDefault="00C32282" w:rsidP="004D5777">
      <w:pPr>
        <w:rPr>
          <w:rFonts w:ascii="Times New Roman" w:hAnsi="Times New Roman" w:cs="Times New Roman"/>
          <w:sz w:val="28"/>
          <w:szCs w:val="28"/>
        </w:rPr>
      </w:pPr>
    </w:p>
    <w:p w14:paraId="2D9D3F43" w14:textId="77777777" w:rsidR="00DB2998" w:rsidRDefault="00DB2998" w:rsidP="004D577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Consider the following 3FSK modulation:</w:t>
      </w:r>
    </w:p>
    <w:p w14:paraId="0490B846" w14:textId="77777777" w:rsidR="00DB2998" w:rsidRDefault="00DB2998" w:rsidP="004D5777">
      <w:pPr>
        <w:rPr>
          <w:rFonts w:ascii="Times New Roman" w:hAnsi="Times New Roman" w:cs="Times New Roman"/>
          <w:sz w:val="28"/>
          <w:szCs w:val="28"/>
        </w:rPr>
      </w:pPr>
      <w:r w:rsidRPr="00DB299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BFBFD52" wp14:editId="4D320E5A">
            <wp:extent cx="5274310" cy="462915"/>
            <wp:effectExtent l="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F9FB1E" w14:textId="77777777" w:rsidR="00DB2998" w:rsidRDefault="00DB2998" w:rsidP="004D5777">
      <w:r>
        <w:rPr>
          <w:rFonts w:ascii="Times New Roman" w:hAnsi="Times New Roman" w:cs="Times New Roman" w:hint="eastAsia"/>
          <w:sz w:val="28"/>
          <w:szCs w:val="28"/>
        </w:rPr>
        <w:t>w</w:t>
      </w:r>
      <w:r>
        <w:rPr>
          <w:rFonts w:ascii="Times New Roman" w:hAnsi="Times New Roman" w:cs="Times New Roman"/>
          <w:sz w:val="28"/>
          <w:szCs w:val="28"/>
        </w:rPr>
        <w:t xml:space="preserve">here fc=10Hz, Es=1, T=1, </w:t>
      </w:r>
      <w:r w:rsidR="003E6E51">
        <w:rPr>
          <w:rFonts w:ascii="Times New Roman" w:hAnsi="Times New Roman" w:cs="Times New Roman"/>
          <w:sz w:val="28"/>
          <w:szCs w:val="28"/>
        </w:rPr>
        <w:t xml:space="preserve">M=3, </w:t>
      </w:r>
      <w:r w:rsidR="003E6E51" w:rsidRPr="00B97D59">
        <w:rPr>
          <w:position w:val="-10"/>
        </w:rPr>
        <w:object w:dxaOrig="999" w:dyaOrig="320" w14:anchorId="145D6B30">
          <v:shape id="_x0000_i1027" type="#_x0000_t75" style="width:50pt;height:15.35pt" o:ole="">
            <v:imagedata r:id="rId14" o:title=""/>
          </v:shape>
          <o:OLEObject Type="Embed" ProgID="Equation.DSMT4" ShapeID="_x0000_i1027" DrawAspect="Content" ObjectID="_1684928641" r:id="rId15"/>
        </w:object>
      </w:r>
    </w:p>
    <w:p w14:paraId="172395C0" w14:textId="77777777" w:rsidR="003E6E51" w:rsidRPr="003E6E51" w:rsidRDefault="00966157" w:rsidP="003E6E51">
      <w:pPr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1) P</w:t>
      </w:r>
      <w:r w:rsidR="003E6E51">
        <w:rPr>
          <w:rFonts w:ascii="Times New Roman" w:hAnsi="Times New Roman" w:cs="Times New Roman"/>
          <w:sz w:val="28"/>
          <w:szCs w:val="28"/>
        </w:rPr>
        <w:t>lot all possible</w:t>
      </w:r>
      <w:r>
        <w:rPr>
          <w:rFonts w:ascii="Times New Roman" w:hAnsi="Times New Roman" w:cs="Times New Roman"/>
          <w:sz w:val="28"/>
          <w:szCs w:val="28"/>
        </w:rPr>
        <w:t xml:space="preserve"> 3FSK</w:t>
      </w:r>
      <w:r w:rsidR="003E6E51">
        <w:rPr>
          <w:rFonts w:ascii="Times New Roman" w:hAnsi="Times New Roman" w:cs="Times New Roman"/>
          <w:sz w:val="28"/>
          <w:szCs w:val="28"/>
        </w:rPr>
        <w:t xml:space="preserve"> waveforms in both time and </w:t>
      </w:r>
      <w:r w:rsidR="000212C9">
        <w:rPr>
          <w:rFonts w:ascii="Times New Roman" w:hAnsi="Times New Roman" w:cs="Times New Roman"/>
          <w:sz w:val="28"/>
          <w:szCs w:val="28"/>
        </w:rPr>
        <w:t>frequency domain.</w:t>
      </w:r>
      <w:r w:rsidR="00A86B27">
        <w:rPr>
          <w:rFonts w:ascii="Times New Roman" w:hAnsi="Times New Roman" w:cs="Times New Roman"/>
          <w:sz w:val="28"/>
          <w:szCs w:val="28"/>
        </w:rPr>
        <w:t xml:space="preserve"> The sampling frequency fs=1000Hz</w:t>
      </w:r>
    </w:p>
    <w:sectPr w:rsidR="003E6E51" w:rsidRPr="003E6E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DC3527" w14:textId="77777777" w:rsidR="0052061B" w:rsidRDefault="0052061B" w:rsidP="00CD71A2">
      <w:r>
        <w:separator/>
      </w:r>
    </w:p>
  </w:endnote>
  <w:endnote w:type="continuationSeparator" w:id="0">
    <w:p w14:paraId="1E66A194" w14:textId="77777777" w:rsidR="0052061B" w:rsidRDefault="0052061B" w:rsidP="00CD71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33CE76" w14:textId="77777777" w:rsidR="0052061B" w:rsidRDefault="0052061B" w:rsidP="00CD71A2">
      <w:r>
        <w:separator/>
      </w:r>
    </w:p>
  </w:footnote>
  <w:footnote w:type="continuationSeparator" w:id="0">
    <w:p w14:paraId="1EF4B515" w14:textId="77777777" w:rsidR="0052061B" w:rsidRDefault="0052061B" w:rsidP="00CD71A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55217"/>
    <w:rsid w:val="000133DE"/>
    <w:rsid w:val="0001591F"/>
    <w:rsid w:val="00016E1A"/>
    <w:rsid w:val="00017CD0"/>
    <w:rsid w:val="000212C9"/>
    <w:rsid w:val="00052F4F"/>
    <w:rsid w:val="0005507B"/>
    <w:rsid w:val="000647C3"/>
    <w:rsid w:val="00065FF4"/>
    <w:rsid w:val="000805DF"/>
    <w:rsid w:val="000A538D"/>
    <w:rsid w:val="000A595A"/>
    <w:rsid w:val="000C58B5"/>
    <w:rsid w:val="00107865"/>
    <w:rsid w:val="0011616E"/>
    <w:rsid w:val="001240B6"/>
    <w:rsid w:val="001822F8"/>
    <w:rsid w:val="00185941"/>
    <w:rsid w:val="0019368A"/>
    <w:rsid w:val="00194198"/>
    <w:rsid w:val="001A480F"/>
    <w:rsid w:val="001B2F4B"/>
    <w:rsid w:val="001B71A0"/>
    <w:rsid w:val="001B7A68"/>
    <w:rsid w:val="001D73CF"/>
    <w:rsid w:val="00204FEA"/>
    <w:rsid w:val="00210316"/>
    <w:rsid w:val="00215117"/>
    <w:rsid w:val="00221147"/>
    <w:rsid w:val="0022143A"/>
    <w:rsid w:val="00222070"/>
    <w:rsid w:val="00227804"/>
    <w:rsid w:val="00233D70"/>
    <w:rsid w:val="00256B06"/>
    <w:rsid w:val="002C3D4C"/>
    <w:rsid w:val="002E0AD1"/>
    <w:rsid w:val="002E3CA4"/>
    <w:rsid w:val="002E3E19"/>
    <w:rsid w:val="002F3D19"/>
    <w:rsid w:val="002F5D27"/>
    <w:rsid w:val="00307FF5"/>
    <w:rsid w:val="003252C3"/>
    <w:rsid w:val="00334C04"/>
    <w:rsid w:val="003378EF"/>
    <w:rsid w:val="00341AEE"/>
    <w:rsid w:val="00356AA0"/>
    <w:rsid w:val="00384591"/>
    <w:rsid w:val="00387205"/>
    <w:rsid w:val="003B7652"/>
    <w:rsid w:val="003C14B7"/>
    <w:rsid w:val="003C204B"/>
    <w:rsid w:val="003D21F5"/>
    <w:rsid w:val="003D5166"/>
    <w:rsid w:val="003E0D10"/>
    <w:rsid w:val="003E6E51"/>
    <w:rsid w:val="003F4070"/>
    <w:rsid w:val="00400E68"/>
    <w:rsid w:val="0042672E"/>
    <w:rsid w:val="00451ECE"/>
    <w:rsid w:val="004543CD"/>
    <w:rsid w:val="00455217"/>
    <w:rsid w:val="00483A5A"/>
    <w:rsid w:val="004A0FA8"/>
    <w:rsid w:val="004A4B51"/>
    <w:rsid w:val="004B17D6"/>
    <w:rsid w:val="004D360E"/>
    <w:rsid w:val="004D5777"/>
    <w:rsid w:val="004F0DEE"/>
    <w:rsid w:val="004F44CD"/>
    <w:rsid w:val="0052061B"/>
    <w:rsid w:val="00521D6E"/>
    <w:rsid w:val="00523368"/>
    <w:rsid w:val="00546A55"/>
    <w:rsid w:val="00563142"/>
    <w:rsid w:val="00563CEF"/>
    <w:rsid w:val="00583ABD"/>
    <w:rsid w:val="00587457"/>
    <w:rsid w:val="0059162D"/>
    <w:rsid w:val="00594008"/>
    <w:rsid w:val="005945C1"/>
    <w:rsid w:val="005A3546"/>
    <w:rsid w:val="005B27EF"/>
    <w:rsid w:val="005E51DC"/>
    <w:rsid w:val="005F64D4"/>
    <w:rsid w:val="006062EE"/>
    <w:rsid w:val="00614641"/>
    <w:rsid w:val="00651513"/>
    <w:rsid w:val="00657681"/>
    <w:rsid w:val="00671E36"/>
    <w:rsid w:val="006838E3"/>
    <w:rsid w:val="00693CD6"/>
    <w:rsid w:val="00697810"/>
    <w:rsid w:val="006A5679"/>
    <w:rsid w:val="006B2CA6"/>
    <w:rsid w:val="006C3E36"/>
    <w:rsid w:val="006E0312"/>
    <w:rsid w:val="006F3989"/>
    <w:rsid w:val="006F46D3"/>
    <w:rsid w:val="006F4DB1"/>
    <w:rsid w:val="0072236A"/>
    <w:rsid w:val="0072704D"/>
    <w:rsid w:val="00732258"/>
    <w:rsid w:val="00742BF1"/>
    <w:rsid w:val="007458AA"/>
    <w:rsid w:val="00753578"/>
    <w:rsid w:val="00760415"/>
    <w:rsid w:val="00765C76"/>
    <w:rsid w:val="007663A7"/>
    <w:rsid w:val="00770E67"/>
    <w:rsid w:val="00784310"/>
    <w:rsid w:val="00787B33"/>
    <w:rsid w:val="00794FEC"/>
    <w:rsid w:val="007B087D"/>
    <w:rsid w:val="007B0DD4"/>
    <w:rsid w:val="007C46DF"/>
    <w:rsid w:val="007E63D4"/>
    <w:rsid w:val="007F3373"/>
    <w:rsid w:val="007F3BBE"/>
    <w:rsid w:val="007F6F96"/>
    <w:rsid w:val="00800F63"/>
    <w:rsid w:val="0081389C"/>
    <w:rsid w:val="008173A3"/>
    <w:rsid w:val="00820401"/>
    <w:rsid w:val="00832002"/>
    <w:rsid w:val="0085280A"/>
    <w:rsid w:val="0087199D"/>
    <w:rsid w:val="00880895"/>
    <w:rsid w:val="00883A7A"/>
    <w:rsid w:val="0089382F"/>
    <w:rsid w:val="008A069A"/>
    <w:rsid w:val="008A5FBE"/>
    <w:rsid w:val="008B6270"/>
    <w:rsid w:val="008C7072"/>
    <w:rsid w:val="008D6358"/>
    <w:rsid w:val="008E3358"/>
    <w:rsid w:val="008F65AE"/>
    <w:rsid w:val="0094243B"/>
    <w:rsid w:val="00947333"/>
    <w:rsid w:val="00951586"/>
    <w:rsid w:val="009565E2"/>
    <w:rsid w:val="00966157"/>
    <w:rsid w:val="00966E49"/>
    <w:rsid w:val="0097132F"/>
    <w:rsid w:val="009801F4"/>
    <w:rsid w:val="00980B27"/>
    <w:rsid w:val="00983436"/>
    <w:rsid w:val="009C5FC0"/>
    <w:rsid w:val="009D365C"/>
    <w:rsid w:val="00A05E4E"/>
    <w:rsid w:val="00A072A1"/>
    <w:rsid w:val="00A27A8B"/>
    <w:rsid w:val="00A300A6"/>
    <w:rsid w:val="00A61B14"/>
    <w:rsid w:val="00A64C8B"/>
    <w:rsid w:val="00A678ED"/>
    <w:rsid w:val="00A71598"/>
    <w:rsid w:val="00A71D13"/>
    <w:rsid w:val="00A86B27"/>
    <w:rsid w:val="00A97216"/>
    <w:rsid w:val="00AA506D"/>
    <w:rsid w:val="00AA61F0"/>
    <w:rsid w:val="00AB4BE9"/>
    <w:rsid w:val="00AF7F3D"/>
    <w:rsid w:val="00B03DE6"/>
    <w:rsid w:val="00B13840"/>
    <w:rsid w:val="00B14AE0"/>
    <w:rsid w:val="00B27052"/>
    <w:rsid w:val="00B27FE0"/>
    <w:rsid w:val="00B339A5"/>
    <w:rsid w:val="00B40DD0"/>
    <w:rsid w:val="00B562DD"/>
    <w:rsid w:val="00B71A29"/>
    <w:rsid w:val="00B87938"/>
    <w:rsid w:val="00BA503D"/>
    <w:rsid w:val="00BB105E"/>
    <w:rsid w:val="00BE35D8"/>
    <w:rsid w:val="00BF5DEE"/>
    <w:rsid w:val="00C006BC"/>
    <w:rsid w:val="00C05785"/>
    <w:rsid w:val="00C11E41"/>
    <w:rsid w:val="00C2653B"/>
    <w:rsid w:val="00C32282"/>
    <w:rsid w:val="00C36D4B"/>
    <w:rsid w:val="00C50E63"/>
    <w:rsid w:val="00C54CD1"/>
    <w:rsid w:val="00C54F9C"/>
    <w:rsid w:val="00C576F4"/>
    <w:rsid w:val="00C65254"/>
    <w:rsid w:val="00C82EE8"/>
    <w:rsid w:val="00C852A2"/>
    <w:rsid w:val="00CD305E"/>
    <w:rsid w:val="00CD71A2"/>
    <w:rsid w:val="00CF3AC0"/>
    <w:rsid w:val="00CF5F8B"/>
    <w:rsid w:val="00CF7EEA"/>
    <w:rsid w:val="00D04E2A"/>
    <w:rsid w:val="00D05DF6"/>
    <w:rsid w:val="00D10022"/>
    <w:rsid w:val="00D26669"/>
    <w:rsid w:val="00D31446"/>
    <w:rsid w:val="00D4403A"/>
    <w:rsid w:val="00D54AD7"/>
    <w:rsid w:val="00D57C20"/>
    <w:rsid w:val="00D60A2A"/>
    <w:rsid w:val="00D65A8A"/>
    <w:rsid w:val="00D72161"/>
    <w:rsid w:val="00D83798"/>
    <w:rsid w:val="00DA4247"/>
    <w:rsid w:val="00DB2998"/>
    <w:rsid w:val="00DC5F73"/>
    <w:rsid w:val="00DD14CB"/>
    <w:rsid w:val="00DD1703"/>
    <w:rsid w:val="00DD1FB6"/>
    <w:rsid w:val="00DD60E3"/>
    <w:rsid w:val="00DE17C3"/>
    <w:rsid w:val="00DE295B"/>
    <w:rsid w:val="00DE2BA9"/>
    <w:rsid w:val="00DF2E0D"/>
    <w:rsid w:val="00E072AD"/>
    <w:rsid w:val="00E40567"/>
    <w:rsid w:val="00E4062D"/>
    <w:rsid w:val="00E5192E"/>
    <w:rsid w:val="00E56C5A"/>
    <w:rsid w:val="00E87B6A"/>
    <w:rsid w:val="00EB445A"/>
    <w:rsid w:val="00EB493F"/>
    <w:rsid w:val="00EC40C4"/>
    <w:rsid w:val="00ED1EC8"/>
    <w:rsid w:val="00ED6BFE"/>
    <w:rsid w:val="00EF3AFE"/>
    <w:rsid w:val="00F23351"/>
    <w:rsid w:val="00F24195"/>
    <w:rsid w:val="00F24B91"/>
    <w:rsid w:val="00F35F9F"/>
    <w:rsid w:val="00F426D8"/>
    <w:rsid w:val="00F83492"/>
    <w:rsid w:val="00F85965"/>
    <w:rsid w:val="00F87FE9"/>
    <w:rsid w:val="00FB0299"/>
    <w:rsid w:val="00FB6437"/>
    <w:rsid w:val="00FB77B8"/>
    <w:rsid w:val="00FC60A6"/>
    <w:rsid w:val="00FC7A92"/>
    <w:rsid w:val="00FD21BC"/>
    <w:rsid w:val="00FD597C"/>
    <w:rsid w:val="00FE0243"/>
    <w:rsid w:val="00FE31B8"/>
    <w:rsid w:val="00FE52E6"/>
    <w:rsid w:val="00FF04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8786D9"/>
  <w15:chartTrackingRefBased/>
  <w15:docId w15:val="{BB4CDD09-DE31-40A2-A782-DBB6704A9B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22143A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CD71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D71A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D71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D71A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844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20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315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246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67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443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704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12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93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54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68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8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131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008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85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56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5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49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468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82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.vsd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84908B-EC1E-4DB6-84E2-275741AB8D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84</TotalTime>
  <Pages>3</Pages>
  <Words>205</Words>
  <Characters>1175</Characters>
  <Application>Microsoft Office Word</Application>
  <DocSecurity>0</DocSecurity>
  <Lines>9</Lines>
  <Paragraphs>2</Paragraphs>
  <ScaleCrop>false</ScaleCrop>
  <Company>Users</Company>
  <LinksUpToDate>false</LinksUpToDate>
  <CharactersWithSpaces>1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昱</dc:creator>
  <cp:keywords/>
  <dc:description/>
  <cp:lastModifiedBy>Ling Zhicheng</cp:lastModifiedBy>
  <cp:revision>233</cp:revision>
  <dcterms:created xsi:type="dcterms:W3CDTF">2018-03-22T02:04:00Z</dcterms:created>
  <dcterms:modified xsi:type="dcterms:W3CDTF">2021-06-11T06:57:00Z</dcterms:modified>
</cp:coreProperties>
</file>